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468351139"/>
        <w:docPartObj>
          <w:docPartGallery w:val="Cover Pages"/>
          <w:docPartUnique/>
        </w:docPartObj>
      </w:sdtPr>
      <w:sdtEndPr/>
      <w:sdtContent>
        <w:p w:rsidR="00846148" w:rsidRDefault="00846148"/>
        <w:p w:rsidR="00846148" w:rsidRDefault="00846148"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5572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846148" w:rsidRDefault="00CE4914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6B4CE4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Reservation</w:t>
                                    </w:r>
                                    <w:r w:rsidR="000B618F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 xml:space="preserve"> </w:t>
                                    </w:r>
                                    <w:r w:rsidR="00846148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System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846148" w:rsidRDefault="00846148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Desig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846148" w:rsidRDefault="00846148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846148" w:rsidRDefault="006B4CE4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Reservation</w:t>
                              </w:r>
                              <w:r w:rsidR="000B618F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 xml:space="preserve"> </w:t>
                              </w:r>
                              <w:r w:rsidR="00846148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System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846148" w:rsidRDefault="00846148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Design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showingPlcHdr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846148" w:rsidRDefault="00846148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6-03-24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846148" w:rsidRDefault="00846148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6-03-24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846148" w:rsidRDefault="00846148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AE78C0" w:rsidRDefault="00846148" w:rsidP="00846148">
      <w:pPr>
        <w:pStyle w:val="Heading1"/>
      </w:pPr>
      <w:r>
        <w:lastRenderedPageBreak/>
        <w:t>Class Diagrams</w:t>
      </w:r>
    </w:p>
    <w:p w:rsidR="00C457D2" w:rsidRPr="00C457D2" w:rsidRDefault="00C457D2" w:rsidP="00C457D2"/>
    <w:p w:rsidR="00C457D2" w:rsidRPr="00C457D2" w:rsidRDefault="00423891" w:rsidP="00C457D2">
      <w:r>
        <w:object w:dxaOrig="14025" w:dyaOrig="9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55pt;height:333.5pt" o:ole="">
            <v:imagedata r:id="rId8" o:title=""/>
          </v:shape>
          <o:OLEObject Type="Embed" ProgID="Visio.Drawing.15" ShapeID="_x0000_i1025" DrawAspect="Content" ObjectID="_1521536826" r:id="rId9"/>
        </w:object>
      </w:r>
    </w:p>
    <w:p w:rsidR="00E21558" w:rsidRPr="00E42523" w:rsidRDefault="00E21558">
      <w:pPr>
        <w:rPr>
          <w:rFonts w:asciiTheme="majorHAnsi" w:eastAsiaTheme="majorEastAsia" w:hAnsiTheme="majorHAnsi" w:cstheme="majorBidi"/>
          <w:color w:val="2E74B5" w:themeColor="accent1" w:themeShade="BF"/>
          <w:sz w:val="48"/>
          <w:szCs w:val="48"/>
        </w:rPr>
      </w:pPr>
      <w:r>
        <w:br w:type="page"/>
      </w:r>
    </w:p>
    <w:p w:rsidR="00846148" w:rsidRDefault="00846148" w:rsidP="00C457D2">
      <w:pPr>
        <w:pStyle w:val="Heading1"/>
      </w:pPr>
      <w:r>
        <w:lastRenderedPageBreak/>
        <w:t xml:space="preserve">Pseudocode </w:t>
      </w:r>
    </w:p>
    <w:p w:rsidR="00846148" w:rsidRDefault="00846148" w:rsidP="00846148">
      <w:pPr>
        <w:pStyle w:val="Heading2"/>
      </w:pPr>
      <w:r>
        <w:t>Reserve Seat</w:t>
      </w:r>
      <w:r w:rsidR="007434A8">
        <w:t xml:space="preserve"> Method</w:t>
      </w:r>
      <w:r w:rsidR="00D66BB9">
        <w:t xml:space="preserve"> </w:t>
      </w:r>
      <w:r w:rsidR="006B4CE4">
        <w:t>formal parameter list:</w:t>
      </w:r>
      <w:r w:rsidR="00D66BB9">
        <w:t xml:space="preserve"> Customer object</w:t>
      </w:r>
      <w:r w:rsidR="006B4CE4">
        <w:t>.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>BEGI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 xml:space="preserve">FOR each Seat in unreserved Seating List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Seat Description EQUAL Customer preferred seat Description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SET Seat reserved by Customer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proofErr w:type="gramStart"/>
      <w:r w:rsidRPr="00392CC9">
        <w:rPr>
          <w:sz w:val="20"/>
          <w:szCs w:val="20"/>
        </w:rPr>
        <w:t>add</w:t>
      </w:r>
      <w:proofErr w:type="gramEnd"/>
      <w:r w:rsidRPr="00392CC9">
        <w:rPr>
          <w:sz w:val="20"/>
          <w:szCs w:val="20"/>
        </w:rPr>
        <w:t xml:space="preserve"> Seat to Customer reservation list.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proofErr w:type="gramStart"/>
      <w:r w:rsidRPr="00392CC9">
        <w:rPr>
          <w:sz w:val="20"/>
          <w:szCs w:val="20"/>
        </w:rPr>
        <w:t>add</w:t>
      </w:r>
      <w:proofErr w:type="gramEnd"/>
      <w:r w:rsidRPr="00392CC9">
        <w:rPr>
          <w:sz w:val="20"/>
          <w:szCs w:val="20"/>
        </w:rPr>
        <w:t xml:space="preserve"> Seat reserved Seating List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Remove Seat from unreserved Seating List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RETURN successful message with number of seat reserved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ND IF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>END FOR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 xml:space="preserve">FOR each Seat in unreserved Seating List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SET counter to 0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Seat class NOT EQUAL Customer preferred seat class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Seat is in first class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SET missing Requirement to </w:t>
      </w:r>
      <w:proofErr w:type="gramStart"/>
      <w:r w:rsidRPr="00392CC9">
        <w:rPr>
          <w:sz w:val="20"/>
          <w:szCs w:val="20"/>
        </w:rPr>
        <w:t>" is</w:t>
      </w:r>
      <w:proofErr w:type="gramEnd"/>
      <w:r w:rsidRPr="00392CC9">
        <w:rPr>
          <w:sz w:val="20"/>
          <w:szCs w:val="20"/>
        </w:rPr>
        <w:t xml:space="preserve"> in first class"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LSE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SET missing Requirement to </w:t>
      </w:r>
      <w:proofErr w:type="gramStart"/>
      <w:r w:rsidRPr="00392CC9">
        <w:rPr>
          <w:sz w:val="20"/>
          <w:szCs w:val="20"/>
        </w:rPr>
        <w:t>" is</w:t>
      </w:r>
      <w:proofErr w:type="gramEnd"/>
      <w:r w:rsidRPr="00392CC9">
        <w:rPr>
          <w:sz w:val="20"/>
          <w:szCs w:val="20"/>
        </w:rPr>
        <w:t xml:space="preserve"> in standard class"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ND IF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LSE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NCREMENT counter by 1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ND IF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Seat position NOT EQUAL Customer preferred seat position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CASE Seat position OF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Window   :   SET missing requirement to "is a window seat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Aisle    </w:t>
      </w:r>
      <w:r w:rsidR="00D66BB9">
        <w:rPr>
          <w:sz w:val="20"/>
          <w:szCs w:val="20"/>
        </w:rPr>
        <w:t xml:space="preserve">     </w:t>
      </w:r>
      <w:r w:rsidRPr="00392CC9">
        <w:rPr>
          <w:sz w:val="20"/>
          <w:szCs w:val="20"/>
        </w:rPr>
        <w:t>:   SET missing requirement to “is an aisle seat”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Single  </w:t>
      </w:r>
      <w:r w:rsidR="00D66BB9">
        <w:rPr>
          <w:sz w:val="20"/>
          <w:szCs w:val="20"/>
        </w:rPr>
        <w:t xml:space="preserve">    </w:t>
      </w:r>
      <w:r w:rsidRPr="00392CC9">
        <w:rPr>
          <w:sz w:val="20"/>
          <w:szCs w:val="20"/>
        </w:rPr>
        <w:t xml:space="preserve"> :   SET missing requirement to “is a single seat”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NDCASE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LSE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NCREMENT counter by 1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ND IF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Seat facing property NOT EQUAL Customer facing property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Seat facing is forward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lastRenderedPageBreak/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SET missing Requirement to </w:t>
      </w:r>
      <w:proofErr w:type="gramStart"/>
      <w:r w:rsidRPr="00392CC9">
        <w:rPr>
          <w:sz w:val="20"/>
          <w:szCs w:val="20"/>
        </w:rPr>
        <w:t>" is</w:t>
      </w:r>
      <w:proofErr w:type="gramEnd"/>
      <w:r w:rsidRPr="00392CC9">
        <w:rPr>
          <w:sz w:val="20"/>
          <w:szCs w:val="20"/>
        </w:rPr>
        <w:t xml:space="preserve"> facing forward"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LSE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SET missing Requirement to </w:t>
      </w:r>
      <w:proofErr w:type="gramStart"/>
      <w:r w:rsidRPr="00392CC9">
        <w:rPr>
          <w:sz w:val="20"/>
          <w:szCs w:val="20"/>
        </w:rPr>
        <w:t>" is</w:t>
      </w:r>
      <w:proofErr w:type="gramEnd"/>
      <w:r w:rsidRPr="00392CC9">
        <w:rPr>
          <w:sz w:val="20"/>
          <w:szCs w:val="20"/>
        </w:rPr>
        <w:t xml:space="preserve"> facing backwards"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ND IF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LSE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NCREMENT counter by 1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ND IF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Seat table property NOT EQUAL Customer table property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IF Seat has </w:t>
      </w:r>
      <w:proofErr w:type="gramStart"/>
      <w:r w:rsidRPr="00392CC9">
        <w:rPr>
          <w:sz w:val="20"/>
          <w:szCs w:val="20"/>
        </w:rPr>
        <w:t>table  THEN</w:t>
      </w:r>
      <w:proofErr w:type="gramEnd"/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SET missing Requirement to </w:t>
      </w:r>
      <w:proofErr w:type="gramStart"/>
      <w:r w:rsidRPr="00392CC9">
        <w:rPr>
          <w:sz w:val="20"/>
          <w:szCs w:val="20"/>
        </w:rPr>
        <w:t>" is</w:t>
      </w:r>
      <w:proofErr w:type="gramEnd"/>
      <w:r w:rsidRPr="00392CC9">
        <w:rPr>
          <w:sz w:val="20"/>
          <w:szCs w:val="20"/>
        </w:rPr>
        <w:t xml:space="preserve"> a table seat"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LSE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SET missing Requirement to </w:t>
      </w:r>
      <w:proofErr w:type="gramStart"/>
      <w:r w:rsidRPr="00392CC9">
        <w:rPr>
          <w:sz w:val="20"/>
          <w:szCs w:val="20"/>
        </w:rPr>
        <w:t>" is</w:t>
      </w:r>
      <w:proofErr w:type="gramEnd"/>
      <w:r w:rsidRPr="00392CC9">
        <w:rPr>
          <w:sz w:val="20"/>
          <w:szCs w:val="20"/>
        </w:rPr>
        <w:t xml:space="preserve"> not a table seat"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ND IF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LSE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NCREMENT counter by 1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ND IF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Seat ease of access NOT EQUAL Customer preferred ease of access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Seat is ease of access seat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SET missing Requirement to </w:t>
      </w:r>
      <w:proofErr w:type="gramStart"/>
      <w:r w:rsidRPr="00392CC9">
        <w:rPr>
          <w:sz w:val="20"/>
          <w:szCs w:val="20"/>
        </w:rPr>
        <w:t>" is</w:t>
      </w:r>
      <w:proofErr w:type="gramEnd"/>
      <w:r w:rsidRPr="00392CC9">
        <w:rPr>
          <w:sz w:val="20"/>
          <w:szCs w:val="20"/>
        </w:rPr>
        <w:t xml:space="preserve"> an ease of access seat"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LSE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SET missing Requirement to </w:t>
      </w:r>
      <w:proofErr w:type="gramStart"/>
      <w:r w:rsidRPr="00392CC9">
        <w:rPr>
          <w:sz w:val="20"/>
          <w:szCs w:val="20"/>
        </w:rPr>
        <w:t>" is</w:t>
      </w:r>
      <w:proofErr w:type="gramEnd"/>
      <w:r w:rsidRPr="00392CC9">
        <w:rPr>
          <w:sz w:val="20"/>
          <w:szCs w:val="20"/>
        </w:rPr>
        <w:t xml:space="preserve"> not an ease of access seat"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ND IF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LSE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NCREMENT counter by 1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END IF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IF counter EQUAL 4 THEN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PRINT "No exact match found but there is a seat available but it" 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       </w:t>
      </w:r>
      <w:proofErr w:type="gramStart"/>
      <w:r w:rsidRPr="00392CC9">
        <w:rPr>
          <w:sz w:val="20"/>
          <w:szCs w:val="20"/>
        </w:rPr>
        <w:t>plus</w:t>
      </w:r>
      <w:proofErr w:type="gramEnd"/>
      <w:r w:rsidRPr="00392CC9">
        <w:rPr>
          <w:sz w:val="20"/>
          <w:szCs w:val="20"/>
        </w:rPr>
        <w:t xml:space="preserve"> missing Requirement plus " Would you like to book this seat?"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READ </w:t>
      </w:r>
      <w:r w:rsidRPr="00392CC9">
        <w:rPr>
          <w:sz w:val="20"/>
          <w:szCs w:val="20"/>
        </w:rPr>
        <w:tab/>
        <w:t xml:space="preserve">answer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 xml:space="preserve">IF answer EQUAL yes THEN 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SET Seat reserved by Customer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proofErr w:type="gramStart"/>
      <w:r w:rsidRPr="00392CC9">
        <w:rPr>
          <w:sz w:val="20"/>
          <w:szCs w:val="20"/>
        </w:rPr>
        <w:t>add</w:t>
      </w:r>
      <w:proofErr w:type="gramEnd"/>
      <w:r w:rsidRPr="00392CC9">
        <w:rPr>
          <w:sz w:val="20"/>
          <w:szCs w:val="20"/>
        </w:rPr>
        <w:t xml:space="preserve"> Seat to Customer reservation list.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proofErr w:type="gramStart"/>
      <w:r w:rsidRPr="00392CC9">
        <w:rPr>
          <w:sz w:val="20"/>
          <w:szCs w:val="20"/>
        </w:rPr>
        <w:t>add</w:t>
      </w:r>
      <w:proofErr w:type="gramEnd"/>
      <w:r w:rsidRPr="00392CC9">
        <w:rPr>
          <w:sz w:val="20"/>
          <w:szCs w:val="20"/>
        </w:rPr>
        <w:t xml:space="preserve"> Seat reserved Seating List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Remove Seat from unreserved Seating List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lastRenderedPageBreak/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RETURN successful message with number of seat reserved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ND IF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  <w:t>END IF</w:t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  <w:r w:rsidRPr="00392CC9">
        <w:rPr>
          <w:sz w:val="20"/>
          <w:szCs w:val="20"/>
        </w:rPr>
        <w:tab/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>END FOR</w:t>
      </w:r>
      <w:r w:rsidRPr="00392CC9">
        <w:rPr>
          <w:sz w:val="20"/>
          <w:szCs w:val="20"/>
        </w:rPr>
        <w:tab/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proofErr w:type="gramStart"/>
      <w:r w:rsidRPr="00392CC9">
        <w:rPr>
          <w:sz w:val="20"/>
          <w:szCs w:val="20"/>
        </w:rPr>
        <w:t>add</w:t>
      </w:r>
      <w:proofErr w:type="gramEnd"/>
      <w:r w:rsidRPr="00392CC9">
        <w:rPr>
          <w:sz w:val="20"/>
          <w:szCs w:val="20"/>
        </w:rPr>
        <w:t xml:space="preserve"> customer to waiting list</w:t>
      </w:r>
    </w:p>
    <w:p w:rsidR="00392CC9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>RETURN "No match was found you have been added to waiting list."</w:t>
      </w:r>
    </w:p>
    <w:p w:rsidR="002B19DB" w:rsidRPr="00392CC9" w:rsidRDefault="00392CC9" w:rsidP="00392CC9">
      <w:pPr>
        <w:spacing w:line="240" w:lineRule="auto"/>
        <w:rPr>
          <w:sz w:val="20"/>
          <w:szCs w:val="20"/>
        </w:rPr>
      </w:pPr>
      <w:r w:rsidRPr="00392CC9">
        <w:rPr>
          <w:sz w:val="20"/>
          <w:szCs w:val="20"/>
        </w:rPr>
        <w:t>END</w:t>
      </w:r>
    </w:p>
    <w:p w:rsidR="00846148" w:rsidRDefault="00846148" w:rsidP="002B19DB">
      <w:pPr>
        <w:pStyle w:val="Heading2"/>
      </w:pPr>
      <w:r w:rsidRPr="000B618F">
        <w:t>Cancel Seat</w:t>
      </w:r>
      <w:r w:rsidR="006B4CE4">
        <w:t xml:space="preserve"> method formal parameter list: Customer object.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>BEGIN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>SET match found to false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>IF customer list is NOT empty THEN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  <w:t xml:space="preserve">FOR each existing Customer in customer list 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IF Customer mail EQUAL existing Customer email in customer list THEN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FOR each Seat in existing reservations list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proofErr w:type="gramStart"/>
      <w:r w:rsidRPr="00D66BB9">
        <w:rPr>
          <w:sz w:val="20"/>
          <w:szCs w:val="20"/>
        </w:rPr>
        <w:t>set</w:t>
      </w:r>
      <w:proofErr w:type="gramEnd"/>
      <w:r w:rsidRPr="00D66BB9">
        <w:rPr>
          <w:sz w:val="20"/>
          <w:szCs w:val="20"/>
        </w:rPr>
        <w:t xml:space="preserve"> match found = false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IF waiting list is NOT empty THEN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 xml:space="preserve">FOR each waiting Customer in waiting list  </w:t>
      </w:r>
    </w:p>
    <w:p w:rsidR="00D66BB9" w:rsidRPr="00D66BB9" w:rsidRDefault="00D66BB9" w:rsidP="00D66BB9">
      <w:pPr>
        <w:rPr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IF Seat description EQUAL waiting Customer seat </w:t>
      </w:r>
      <w:r w:rsidRPr="00D66BB9">
        <w:rPr>
          <w:sz w:val="20"/>
          <w:szCs w:val="20"/>
        </w:rPr>
        <w:t>description THEN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SET seat reserved by waiting Customer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proofErr w:type="gramStart"/>
      <w:r w:rsidRPr="00D66BB9">
        <w:rPr>
          <w:sz w:val="20"/>
          <w:szCs w:val="20"/>
        </w:rPr>
        <w:t>add</w:t>
      </w:r>
      <w:proofErr w:type="gramEnd"/>
      <w:r w:rsidRPr="00D66BB9">
        <w:rPr>
          <w:sz w:val="20"/>
          <w:szCs w:val="20"/>
        </w:rPr>
        <w:t xml:space="preserve"> seat to waiting customer reservations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proofErr w:type="gramStart"/>
      <w:r w:rsidRPr="00D66BB9">
        <w:rPr>
          <w:sz w:val="20"/>
          <w:szCs w:val="20"/>
        </w:rPr>
        <w:t>remove</w:t>
      </w:r>
      <w:proofErr w:type="gramEnd"/>
      <w:r w:rsidRPr="00D66BB9">
        <w:rPr>
          <w:sz w:val="20"/>
          <w:szCs w:val="20"/>
        </w:rPr>
        <w:t xml:space="preserve"> waiting customer from waiting list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proofErr w:type="gramStart"/>
      <w:r w:rsidRPr="00D66BB9">
        <w:rPr>
          <w:sz w:val="20"/>
          <w:szCs w:val="20"/>
        </w:rPr>
        <w:t>set</w:t>
      </w:r>
      <w:proofErr w:type="gramEnd"/>
      <w:r w:rsidRPr="00D66BB9">
        <w:rPr>
          <w:sz w:val="20"/>
          <w:szCs w:val="20"/>
        </w:rPr>
        <w:t xml:space="preserve"> match Found to true</w:t>
      </w:r>
      <w:r w:rsidRPr="00D66BB9">
        <w:rPr>
          <w:sz w:val="20"/>
          <w:szCs w:val="20"/>
        </w:rPr>
        <w:tab/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END IF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 xml:space="preserve">END FOR 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END IF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IF match found NOT EQUL true THEN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SET Seat reserved to null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proofErr w:type="gramStart"/>
      <w:r w:rsidRPr="00D66BB9">
        <w:rPr>
          <w:sz w:val="20"/>
          <w:szCs w:val="20"/>
        </w:rPr>
        <w:t>remove</w:t>
      </w:r>
      <w:proofErr w:type="gramEnd"/>
      <w:r w:rsidRPr="00D66BB9">
        <w:rPr>
          <w:sz w:val="20"/>
          <w:szCs w:val="20"/>
        </w:rPr>
        <w:t xml:space="preserve"> seat from reserved seating list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proofErr w:type="gramStart"/>
      <w:r w:rsidRPr="00D66BB9">
        <w:rPr>
          <w:sz w:val="20"/>
          <w:szCs w:val="20"/>
        </w:rPr>
        <w:t>add</w:t>
      </w:r>
      <w:proofErr w:type="gramEnd"/>
      <w:r w:rsidRPr="00D66BB9">
        <w:rPr>
          <w:sz w:val="20"/>
          <w:szCs w:val="20"/>
        </w:rPr>
        <w:t xml:space="preserve"> to seat to unreserved seating list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END IF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END FOR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proofErr w:type="gramStart"/>
      <w:r w:rsidRPr="00D66BB9">
        <w:rPr>
          <w:sz w:val="20"/>
          <w:szCs w:val="20"/>
        </w:rPr>
        <w:t>remove</w:t>
      </w:r>
      <w:proofErr w:type="gramEnd"/>
      <w:r w:rsidRPr="00D66BB9">
        <w:rPr>
          <w:sz w:val="20"/>
          <w:szCs w:val="20"/>
        </w:rPr>
        <w:t xml:space="preserve"> existing Customer from customer list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</w:r>
      <w:r w:rsidRPr="00D66BB9">
        <w:rPr>
          <w:sz w:val="20"/>
          <w:szCs w:val="20"/>
        </w:rPr>
        <w:tab/>
        <w:t>RETURN cancellation message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lastRenderedPageBreak/>
        <w:tab/>
      </w:r>
      <w:r w:rsidRPr="00D66BB9">
        <w:rPr>
          <w:sz w:val="20"/>
          <w:szCs w:val="20"/>
        </w:rPr>
        <w:tab/>
        <w:t>END IF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ab/>
        <w:t>END FOR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>END IF</w:t>
      </w:r>
    </w:p>
    <w:p w:rsidR="00D66BB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>RETURN "You do not have a reservation"</w:t>
      </w:r>
    </w:p>
    <w:p w:rsidR="00392CC9" w:rsidRPr="00D66BB9" w:rsidRDefault="00D66BB9" w:rsidP="00D66BB9">
      <w:pPr>
        <w:rPr>
          <w:sz w:val="20"/>
          <w:szCs w:val="20"/>
        </w:rPr>
      </w:pPr>
      <w:r w:rsidRPr="00D66BB9">
        <w:rPr>
          <w:sz w:val="20"/>
          <w:szCs w:val="20"/>
        </w:rPr>
        <w:t>END</w:t>
      </w:r>
    </w:p>
    <w:p w:rsidR="00846148" w:rsidRDefault="00846148" w:rsidP="000B618F"/>
    <w:p w:rsidR="006165A8" w:rsidRDefault="006165A8" w:rsidP="006165A8">
      <w:pPr>
        <w:pStyle w:val="Heading1"/>
      </w:pPr>
      <w:r w:rsidRPr="006165A8">
        <w:t>Deriving</w:t>
      </w:r>
      <w:r>
        <w:t xml:space="preserve"> the Designs</w:t>
      </w:r>
    </w:p>
    <w:p w:rsidR="006165A8" w:rsidRDefault="006165A8" w:rsidP="000B618F">
      <w:r>
        <w:t>Having read over the</w:t>
      </w:r>
      <w:r w:rsidR="00580141">
        <w:t xml:space="preserve"> specification, </w:t>
      </w:r>
      <w:r>
        <w:t xml:space="preserve">I have identified the different </w:t>
      </w:r>
      <w:r w:rsidR="004A2EB1">
        <w:t>classes,</w:t>
      </w:r>
      <w:r w:rsidR="00E836DB">
        <w:t xml:space="preserve"> their attributes </w:t>
      </w:r>
      <w:r w:rsidR="004A2EB1">
        <w:t xml:space="preserve">and behaviour </w:t>
      </w:r>
      <w:r w:rsidR="004D5423">
        <w:t>by:</w:t>
      </w:r>
    </w:p>
    <w:p w:rsidR="006165A8" w:rsidRDefault="006165A8" w:rsidP="004D5423">
      <w:pPr>
        <w:pStyle w:val="ListParagraph"/>
        <w:numPr>
          <w:ilvl w:val="0"/>
          <w:numId w:val="3"/>
        </w:numPr>
      </w:pPr>
      <w:r>
        <w:t>Checking for real world objects</w:t>
      </w:r>
      <w:r w:rsidR="004D5423">
        <w:t xml:space="preserve"> in description or </w:t>
      </w:r>
      <w:r w:rsidR="00580141">
        <w:t xml:space="preserve">real world things </w:t>
      </w:r>
      <w:r w:rsidR="004D5423">
        <w:t>that might interact with program</w:t>
      </w:r>
      <w:r>
        <w:t xml:space="preserve">. </w:t>
      </w:r>
      <w:r w:rsidR="00A9729D">
        <w:t xml:space="preserve">Doing this </w:t>
      </w:r>
      <w:r>
        <w:t xml:space="preserve">I </w:t>
      </w:r>
      <w:r w:rsidR="004D5423">
        <w:t xml:space="preserve">identified seat, </w:t>
      </w:r>
      <w:r>
        <w:t>carriage</w:t>
      </w:r>
      <w:r w:rsidR="004D5423">
        <w:t xml:space="preserve"> and customer</w:t>
      </w:r>
      <w:r>
        <w:t xml:space="preserve">. </w:t>
      </w:r>
    </w:p>
    <w:p w:rsidR="00A9729D" w:rsidRDefault="00E836DB" w:rsidP="004D5423">
      <w:pPr>
        <w:pStyle w:val="ListParagraph"/>
        <w:numPr>
          <w:ilvl w:val="0"/>
          <w:numId w:val="3"/>
        </w:numPr>
      </w:pPr>
      <w:r>
        <w:t>Deciding that a carriage contains</w:t>
      </w:r>
      <w:r w:rsidR="006165A8">
        <w:t xml:space="preserve"> </w:t>
      </w:r>
      <w:r>
        <w:t xml:space="preserve">a number of </w:t>
      </w:r>
      <w:r w:rsidR="00A9729D">
        <w:t>seats</w:t>
      </w:r>
      <w:r>
        <w:t xml:space="preserve">. I have a collection of seat objects in the carriage class. </w:t>
      </w:r>
      <w:r w:rsidR="004D5423">
        <w:t>Observing</w:t>
      </w:r>
      <w:r w:rsidR="00223985">
        <w:t xml:space="preserve"> that mo</w:t>
      </w:r>
      <w:r>
        <w:t xml:space="preserve">st of the program’s logic </w:t>
      </w:r>
      <w:r w:rsidR="00223985">
        <w:t>involves</w:t>
      </w:r>
      <w:r>
        <w:t xml:space="preserve"> the attributes of each seat</w:t>
      </w:r>
      <w:r w:rsidR="00223985">
        <w:t>.</w:t>
      </w:r>
      <w:r>
        <w:t xml:space="preserve"> I </w:t>
      </w:r>
      <w:r w:rsidR="00223985">
        <w:t>decided that to include the reserve seat and cancel seat methods in the Carriage class.</w:t>
      </w:r>
      <w:r w:rsidR="00580141">
        <w:t xml:space="preserve"> I have keep most of programs logic in the carriage class.</w:t>
      </w:r>
    </w:p>
    <w:p w:rsidR="00223985" w:rsidRDefault="00223985" w:rsidP="004D5423">
      <w:pPr>
        <w:pStyle w:val="ListParagraph"/>
        <w:numPr>
          <w:ilvl w:val="0"/>
          <w:numId w:val="3"/>
        </w:numPr>
      </w:pPr>
      <w:r>
        <w:t>Knowing that customer’s preference for a seat must match the attributes of a seat</w:t>
      </w:r>
      <w:r w:rsidR="004D5423">
        <w:t xml:space="preserve"> object</w:t>
      </w:r>
      <w:r>
        <w:t>. The best way to model this is to have a separate class for a Seat description</w:t>
      </w:r>
      <w:r w:rsidR="004D5423">
        <w:t xml:space="preserve">. </w:t>
      </w:r>
      <w:r w:rsidR="00580141">
        <w:t>So I can easily compare the seat configuration and the customers preferred seat configuration.</w:t>
      </w:r>
    </w:p>
    <w:p w:rsidR="004D5423" w:rsidRDefault="00EF321E" w:rsidP="004D5423">
      <w:pPr>
        <w:pStyle w:val="ListParagraph"/>
        <w:numPr>
          <w:ilvl w:val="0"/>
          <w:numId w:val="3"/>
        </w:numPr>
      </w:pPr>
      <w:r>
        <w:t>For the algorithm for reserving and cancelling a seat I have followed the real world procedures of these actions in line with the requirements.</w:t>
      </w:r>
    </w:p>
    <w:p w:rsidR="00223985" w:rsidRDefault="00223985" w:rsidP="009A1D03"/>
    <w:p w:rsidR="00A9729D" w:rsidRDefault="00A9729D" w:rsidP="00A9729D"/>
    <w:p w:rsidR="00A9729D" w:rsidRPr="00A9729D" w:rsidRDefault="00A9729D" w:rsidP="00A9729D">
      <w:pPr>
        <w:rPr>
          <w:b/>
        </w:rPr>
      </w:pPr>
      <w:r w:rsidRPr="00A9729D">
        <w:rPr>
          <w:b/>
        </w:rPr>
        <w:t>Next best Match</w:t>
      </w:r>
      <w:r w:rsidR="004D5423">
        <w:rPr>
          <w:b/>
        </w:rPr>
        <w:t xml:space="preserve"> Feature</w:t>
      </w:r>
    </w:p>
    <w:p w:rsidR="00A9729D" w:rsidRDefault="00A9729D" w:rsidP="00A9729D">
      <w:r>
        <w:t xml:space="preserve">For a next best match I think that 1 requirement missing is suitable. </w:t>
      </w:r>
      <w:r w:rsidR="00580141">
        <w:t>Informing the Customer of the missing attribute would also be important as it will help them decide whether or not reserve that seat.</w:t>
      </w:r>
    </w:p>
    <w:p w:rsidR="004D5423" w:rsidRPr="004D5423" w:rsidRDefault="004D5423" w:rsidP="00A9729D">
      <w:bookmarkStart w:id="0" w:name="_GoBack"/>
      <w:bookmarkEnd w:id="0"/>
    </w:p>
    <w:sectPr w:rsidR="004D5423" w:rsidRPr="004D5423" w:rsidSect="00846148">
      <w:footerReference w:type="default" r:id="rId10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6148" w:rsidRDefault="00846148" w:rsidP="00846148">
      <w:pPr>
        <w:spacing w:after="0" w:line="240" w:lineRule="auto"/>
      </w:pPr>
      <w:r>
        <w:separator/>
      </w:r>
    </w:p>
  </w:endnote>
  <w:endnote w:type="continuationSeparator" w:id="0">
    <w:p w:rsidR="00846148" w:rsidRDefault="00846148" w:rsidP="008461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8476562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46148" w:rsidRDefault="00846148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E4914" w:rsidRPr="00CE4914">
          <w:rPr>
            <w:b/>
            <w:bCs/>
            <w:noProof/>
          </w:rPr>
          <w:t>4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846148" w:rsidRDefault="0084614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6148" w:rsidRDefault="00846148" w:rsidP="00846148">
      <w:pPr>
        <w:spacing w:after="0" w:line="240" w:lineRule="auto"/>
      </w:pPr>
      <w:r>
        <w:separator/>
      </w:r>
    </w:p>
  </w:footnote>
  <w:footnote w:type="continuationSeparator" w:id="0">
    <w:p w:rsidR="00846148" w:rsidRDefault="00846148" w:rsidP="0084614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464887"/>
    <w:multiLevelType w:val="hybridMultilevel"/>
    <w:tmpl w:val="4E6C16E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8AF4FF8"/>
    <w:multiLevelType w:val="hybridMultilevel"/>
    <w:tmpl w:val="2D2EB2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30B4787"/>
    <w:multiLevelType w:val="hybridMultilevel"/>
    <w:tmpl w:val="9A0A0A94"/>
    <w:lvl w:ilvl="0" w:tplc="08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4F63"/>
    <w:rsid w:val="000B618F"/>
    <w:rsid w:val="000C1E42"/>
    <w:rsid w:val="0016517F"/>
    <w:rsid w:val="001B4EF0"/>
    <w:rsid w:val="00223985"/>
    <w:rsid w:val="002B19DB"/>
    <w:rsid w:val="00392CC9"/>
    <w:rsid w:val="00423891"/>
    <w:rsid w:val="004A2EB1"/>
    <w:rsid w:val="004D5423"/>
    <w:rsid w:val="00540F2B"/>
    <w:rsid w:val="00580141"/>
    <w:rsid w:val="005F4EB2"/>
    <w:rsid w:val="0060108C"/>
    <w:rsid w:val="006165A8"/>
    <w:rsid w:val="006B4CE4"/>
    <w:rsid w:val="007434A8"/>
    <w:rsid w:val="008072C2"/>
    <w:rsid w:val="00815D7C"/>
    <w:rsid w:val="00846148"/>
    <w:rsid w:val="00945E4B"/>
    <w:rsid w:val="00974F63"/>
    <w:rsid w:val="009A1D03"/>
    <w:rsid w:val="009B292C"/>
    <w:rsid w:val="00A9729D"/>
    <w:rsid w:val="00B31E02"/>
    <w:rsid w:val="00C457D2"/>
    <w:rsid w:val="00CE4914"/>
    <w:rsid w:val="00D66BB9"/>
    <w:rsid w:val="00E21558"/>
    <w:rsid w:val="00E42523"/>
    <w:rsid w:val="00E836DB"/>
    <w:rsid w:val="00EF32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43C6C6A6-9297-427B-9271-DB24B36E10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4614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4614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846148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846148"/>
    <w:rPr>
      <w:rFonts w:eastAsiaTheme="minorEastAsia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84614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6148"/>
  </w:style>
  <w:style w:type="paragraph" w:styleId="Footer">
    <w:name w:val="footer"/>
    <w:basedOn w:val="Normal"/>
    <w:link w:val="FooterChar"/>
    <w:uiPriority w:val="99"/>
    <w:unhideWhenUsed/>
    <w:rsid w:val="0084614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6148"/>
  </w:style>
  <w:style w:type="character" w:customStyle="1" w:styleId="Heading1Char">
    <w:name w:val="Heading 1 Char"/>
    <w:basedOn w:val="DefaultParagraphFont"/>
    <w:link w:val="Heading1"/>
    <w:uiPriority w:val="9"/>
    <w:rsid w:val="0084614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4614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6165A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6-03-2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6</Pages>
  <Words>728</Words>
  <Characters>415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servation System</vt:lpstr>
    </vt:vector>
  </TitlesOfParts>
  <Company>LJMU</Company>
  <LinksUpToDate>false</LinksUpToDate>
  <CharactersWithSpaces>4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ervation System</dc:title>
  <dc:subject>Design</dc:subject>
  <dc:creator/>
  <cp:keywords/>
  <dc:description/>
  <cp:lastModifiedBy>Monaghan, Joseph</cp:lastModifiedBy>
  <cp:revision>31</cp:revision>
  <dcterms:created xsi:type="dcterms:W3CDTF">2016-03-24T21:59:00Z</dcterms:created>
  <dcterms:modified xsi:type="dcterms:W3CDTF">2016-04-07T11:21:00Z</dcterms:modified>
</cp:coreProperties>
</file>